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6CCCF6D" w14:textId="77777777" w:rsidR="00D973C6" w:rsidRPr="00D95B33" w:rsidRDefault="00D973C6" w:rsidP="00D973C6">
      <w:pPr>
        <w:pStyle w:val="ListParagraph"/>
        <w:numPr>
          <w:ilvl w:val="0"/>
          <w:numId w:val="1"/>
        </w:numPr>
        <w:outlineLvl w:val="2"/>
        <w:rPr>
          <w:b/>
        </w:rPr>
      </w:pPr>
      <w:r w:rsidRPr="00D95B33">
        <w:rPr>
          <w:b/>
        </w:rPr>
        <w:t>Cập nhật thông tin học sinh (thêm, xóa, sửa)</w:t>
      </w:r>
    </w:p>
    <w:p w14:paraId="0A3E77F2" w14:textId="77777777" w:rsidR="00D973C6" w:rsidRDefault="00D973C6" w:rsidP="00D973C6">
      <w:r>
        <w:rPr>
          <w:noProof/>
          <w:lang w:val="en-GB" w:eastAsia="en-GB"/>
        </w:rPr>
        <w:drawing>
          <wp:anchor distT="0" distB="0" distL="114300" distR="114300" simplePos="0" relativeHeight="251659264" behindDoc="0" locked="0" layoutInCell="1" allowOverlap="1" wp14:anchorId="0F314681" wp14:editId="706A8E2A">
            <wp:simplePos x="0" y="0"/>
            <wp:positionH relativeFrom="margin">
              <wp:align>left</wp:align>
            </wp:positionH>
            <wp:positionV relativeFrom="paragraph">
              <wp:posOffset>150542</wp:posOffset>
            </wp:positionV>
            <wp:extent cx="2417445" cy="2579370"/>
            <wp:effectExtent l="0" t="0" r="1905" b="0"/>
            <wp:wrapThrough wrapText="largest">
              <wp:wrapPolygon edited="0">
                <wp:start x="0" y="0"/>
                <wp:lineTo x="0" y="21377"/>
                <wp:lineTo x="21447" y="21377"/>
                <wp:lineTo x="21447" y="0"/>
                <wp:lineTo x="0" y="0"/>
              </wp:wrapPolygon>
            </wp:wrapThrough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17445" cy="257937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198C2F3F" w14:textId="77777777" w:rsidR="00D973C6" w:rsidRDefault="00D973C6" w:rsidP="00D973C6"/>
    <w:p w14:paraId="31FD3D6F" w14:textId="77777777" w:rsidR="00D973C6" w:rsidRPr="00924B09" w:rsidRDefault="00D973C6" w:rsidP="00D973C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Ý nghĩa từng dòng dữ liệu:</w:t>
      </w:r>
    </w:p>
    <w:p w14:paraId="5B2A91FB" w14:textId="77777777" w:rsidR="00D973C6" w:rsidRPr="00924B09" w:rsidRDefault="00D973C6" w:rsidP="00D973C6">
      <w:pPr>
        <w:pStyle w:val="ListParagraph"/>
        <w:ind w:left="1440" w:firstLine="720"/>
        <w:rPr>
          <w:rFonts w:ascii="Times New Roman" w:hAnsi="Times New Roman" w:cs="Times New Roman"/>
          <w:color w:val="FF0000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1:  Thông tin học sinh: Mã học sinh, họ tên, ngày sinh, địa chỉ, giới tính, email, số điện thoại, dân tộc, tôn giáo</w:t>
      </w:r>
    </w:p>
    <w:p w14:paraId="0B2F2F0A" w14:textId="77777777" w:rsidR="00D973C6" w:rsidRPr="00924B09" w:rsidRDefault="00D973C6" w:rsidP="00D973C6">
      <w:pPr>
        <w:pStyle w:val="ListParagraph"/>
        <w:ind w:left="1440" w:firstLine="72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2: Kết quả việc cập nhật thông tin học sinh</w:t>
      </w:r>
    </w:p>
    <w:p w14:paraId="2C2C58D8" w14:textId="77777777" w:rsidR="00D973C6" w:rsidRPr="00924B09" w:rsidRDefault="00D973C6" w:rsidP="00D973C6">
      <w:pPr>
        <w:pStyle w:val="ListParagraph"/>
        <w:ind w:left="1440" w:firstLine="72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3: 15 ≤ tuổi học sinh ≤ 20</w:t>
      </w:r>
    </w:p>
    <w:p w14:paraId="3C591183" w14:textId="77777777" w:rsidR="00D973C6" w:rsidRPr="00924B09" w:rsidRDefault="00D973C6" w:rsidP="00D973C6">
      <w:pPr>
        <w:pStyle w:val="ListParagraph"/>
        <w:ind w:left="1440" w:firstLine="72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4: Lưu thông tin học sinh: Mã học sinh, họ tên, ngày sinh, địa chỉ, giới tính</w:t>
      </w:r>
      <w:proofErr w:type="gramStart"/>
      <w:r w:rsidRPr="00924B09">
        <w:rPr>
          <w:rFonts w:ascii="Times New Roman" w:hAnsi="Times New Roman" w:cs="Times New Roman"/>
          <w:sz w:val="26"/>
          <w:szCs w:val="26"/>
        </w:rPr>
        <w:t>,số</w:t>
      </w:r>
      <w:proofErr w:type="gramEnd"/>
      <w:r w:rsidRPr="00924B09">
        <w:rPr>
          <w:rFonts w:ascii="Times New Roman" w:hAnsi="Times New Roman" w:cs="Times New Roman"/>
          <w:sz w:val="26"/>
          <w:szCs w:val="26"/>
        </w:rPr>
        <w:t xml:space="preserve"> điện thoại, dân tộc, tôn giáo,….</w:t>
      </w:r>
    </w:p>
    <w:p w14:paraId="4001AD86" w14:textId="77777777" w:rsidR="00D973C6" w:rsidRPr="00924B09" w:rsidRDefault="00D973C6" w:rsidP="00D973C6">
      <w:pPr>
        <w:pStyle w:val="ListParagraph"/>
        <w:rPr>
          <w:rFonts w:ascii="Times New Roman" w:hAnsi="Times New Roman" w:cs="Times New Roman"/>
          <w:sz w:val="26"/>
          <w:szCs w:val="26"/>
        </w:rPr>
      </w:pPr>
    </w:p>
    <w:p w14:paraId="1B6ACCD7" w14:textId="77777777" w:rsidR="00D973C6" w:rsidRPr="00924B09" w:rsidRDefault="00D973C6" w:rsidP="00D973C6">
      <w:pPr>
        <w:ind w:left="360"/>
        <w:rPr>
          <w:rFonts w:ascii="Times New Roman" w:hAnsi="Times New Roman" w:cs="Times New Roman"/>
          <w:sz w:val="26"/>
          <w:szCs w:val="26"/>
        </w:rPr>
      </w:pPr>
    </w:p>
    <w:p w14:paraId="6B4121CE" w14:textId="77777777" w:rsidR="00D973C6" w:rsidRPr="00924B09" w:rsidRDefault="00D973C6" w:rsidP="00D973C6">
      <w:pPr>
        <w:pStyle w:val="ListParagraph"/>
        <w:rPr>
          <w:rFonts w:ascii="Times New Roman" w:hAnsi="Times New Roman" w:cs="Times New Roman"/>
          <w:sz w:val="26"/>
          <w:szCs w:val="26"/>
        </w:rPr>
      </w:pPr>
    </w:p>
    <w:p w14:paraId="3CBAC38A" w14:textId="77777777" w:rsidR="00D973C6" w:rsidRPr="00924B09" w:rsidRDefault="00D973C6" w:rsidP="00D973C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 xml:space="preserve">Thuật toán xử lí: </w:t>
      </w:r>
    </w:p>
    <w:p w14:paraId="63EC4798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1: Chọn nút thao tác cần hiện: Thêm, Xóa, Sửa</w:t>
      </w:r>
    </w:p>
    <w:p w14:paraId="7A83707A" w14:textId="77777777" w:rsidR="00D973C6" w:rsidRPr="00924B09" w:rsidRDefault="00D973C6" w:rsidP="00D973C6">
      <w:pPr>
        <w:pStyle w:val="ListParagraph"/>
        <w:ind w:left="1440" w:firstLine="72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Bước 2: Nhập thông tin học sinh: Mã học sinh, họ tên, ngày sinh, địa chỉ, giới tính, số điện thoại, dân tộc, tôn giáo</w:t>
      </w:r>
      <w:proofErr w:type="gramStart"/>
      <w:r w:rsidRPr="00924B09">
        <w:rPr>
          <w:rFonts w:ascii="Times New Roman" w:hAnsi="Times New Roman" w:cs="Times New Roman"/>
          <w:sz w:val="26"/>
          <w:szCs w:val="26"/>
        </w:rPr>
        <w:t>,…</w:t>
      </w:r>
      <w:proofErr w:type="gramEnd"/>
    </w:p>
    <w:tbl>
      <w:tblPr>
        <w:tblStyle w:val="TableGrid"/>
        <w:tblW w:w="0" w:type="auto"/>
        <w:tblInd w:w="-5" w:type="dxa"/>
        <w:tblLook w:val="04A0" w:firstRow="1" w:lastRow="0" w:firstColumn="1" w:lastColumn="0" w:noHBand="0" w:noVBand="1"/>
      </w:tblPr>
      <w:tblGrid>
        <w:gridCol w:w="2970"/>
        <w:gridCol w:w="2520"/>
        <w:gridCol w:w="3865"/>
      </w:tblGrid>
      <w:tr w:rsidR="00D973C6" w:rsidRPr="00924B09" w14:paraId="6CD19C9A" w14:textId="77777777" w:rsidTr="00274034">
        <w:tc>
          <w:tcPr>
            <w:tcW w:w="2970" w:type="dxa"/>
          </w:tcPr>
          <w:p w14:paraId="1F7EE57E" w14:textId="77777777" w:rsidR="00D973C6" w:rsidRPr="00924B09" w:rsidRDefault="00D973C6" w:rsidP="0027403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b/>
                <w:sz w:val="26"/>
                <w:szCs w:val="26"/>
              </w:rPr>
              <w:t>Thêm</w:t>
            </w:r>
          </w:p>
        </w:tc>
        <w:tc>
          <w:tcPr>
            <w:tcW w:w="2520" w:type="dxa"/>
          </w:tcPr>
          <w:p w14:paraId="6236DF46" w14:textId="77777777" w:rsidR="00D973C6" w:rsidRPr="00924B09" w:rsidRDefault="00D973C6" w:rsidP="0027403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b/>
                <w:sz w:val="26"/>
                <w:szCs w:val="26"/>
              </w:rPr>
              <w:t>Xóa</w:t>
            </w:r>
          </w:p>
        </w:tc>
        <w:tc>
          <w:tcPr>
            <w:tcW w:w="3865" w:type="dxa"/>
          </w:tcPr>
          <w:p w14:paraId="6E206BB9" w14:textId="77777777" w:rsidR="00D973C6" w:rsidRPr="00924B09" w:rsidRDefault="00D973C6" w:rsidP="0027403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b/>
                <w:sz w:val="26"/>
                <w:szCs w:val="26"/>
              </w:rPr>
              <w:t>Sửa</w:t>
            </w:r>
          </w:p>
        </w:tc>
      </w:tr>
      <w:tr w:rsidR="00D973C6" w:rsidRPr="00924B09" w14:paraId="384FF697" w14:textId="77777777" w:rsidTr="00274034">
        <w:tc>
          <w:tcPr>
            <w:tcW w:w="2970" w:type="dxa"/>
          </w:tcPr>
          <w:p w14:paraId="4071BEA6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3: Chọn nút Thêm</w:t>
            </w:r>
          </w:p>
          <w:p w14:paraId="66ABC623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 xml:space="preserve">+ Bước 4: Hệ thống kiểm tra. Nếu </w:t>
            </w:r>
          </w:p>
          <w:p w14:paraId="66DD12C4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15 ≤ tuổi học sinh ≤ 20 thì thêm thành công. Ngược lại không thêm.</w:t>
            </w:r>
          </w:p>
          <w:p w14:paraId="4A25D22D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4: Thêm tiếp thì quay lại bước 2, ngược lại chọn nút Thoát để kết thúc.</w:t>
            </w:r>
          </w:p>
        </w:tc>
        <w:tc>
          <w:tcPr>
            <w:tcW w:w="2520" w:type="dxa"/>
          </w:tcPr>
          <w:p w14:paraId="27FCF48C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3: Chọn nút Xóa</w:t>
            </w:r>
          </w:p>
          <w:p w14:paraId="2E3E5D6D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4: Nếu tồn tại học sinh đó thì xóa thành công. Ngược lại thì không xóa được.</w:t>
            </w:r>
          </w:p>
          <w:p w14:paraId="2992EBC7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5: Xóa tiếp thì quay lại bước 2, ngược lại chọn nút Thoát để kết thúc.</w:t>
            </w:r>
          </w:p>
        </w:tc>
        <w:tc>
          <w:tcPr>
            <w:tcW w:w="3865" w:type="dxa"/>
          </w:tcPr>
          <w:p w14:paraId="046BE838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3: Nếu tồn tại học sinh đó, chọn 1 học sinh cần xóa. Ngược lại thì không xóa được</w:t>
            </w:r>
          </w:p>
          <w:p w14:paraId="3AB8654A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4: Điền thông tin cần sửa</w:t>
            </w:r>
          </w:p>
          <w:p w14:paraId="4F12A385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5: Chọn nút Sửa</w:t>
            </w:r>
          </w:p>
          <w:p w14:paraId="191804C7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 xml:space="preserve">+Bước 6: Hệ thống kiểm tra. Nếu </w:t>
            </w:r>
          </w:p>
          <w:p w14:paraId="497C0981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15 ≤ tuổi học sinh ≤ 20 thì sửa thành công. Ngược lại không sửa.</w:t>
            </w:r>
          </w:p>
          <w:p w14:paraId="36857115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7: Sửa tiếp thì quay lại bước 2, ngược lại chọn nút Thoát để kết thúc.</w:t>
            </w:r>
          </w:p>
        </w:tc>
      </w:tr>
    </w:tbl>
    <w:p w14:paraId="6EB3CF07" w14:textId="77777777" w:rsidR="00D973C6" w:rsidRPr="00924B09" w:rsidRDefault="00D973C6" w:rsidP="00D973C6">
      <w:pPr>
        <w:rPr>
          <w:rFonts w:ascii="Times New Roman" w:hAnsi="Times New Roman" w:cs="Times New Roman"/>
          <w:sz w:val="26"/>
          <w:szCs w:val="26"/>
        </w:rPr>
      </w:pPr>
    </w:p>
    <w:p w14:paraId="031A2706" w14:textId="77777777" w:rsidR="00D973C6" w:rsidRPr="00924B09" w:rsidRDefault="00D973C6" w:rsidP="00D973C6">
      <w:pPr>
        <w:rPr>
          <w:rFonts w:ascii="Times New Roman" w:hAnsi="Times New Roman" w:cs="Times New Roman"/>
          <w:sz w:val="26"/>
          <w:szCs w:val="26"/>
        </w:rPr>
      </w:pPr>
    </w:p>
    <w:p w14:paraId="1D57BED0" w14:textId="77777777" w:rsidR="00D973C6" w:rsidRPr="00924B09" w:rsidRDefault="00D973C6" w:rsidP="00D973C6">
      <w:pPr>
        <w:rPr>
          <w:rFonts w:ascii="Times New Roman" w:hAnsi="Times New Roman" w:cs="Times New Roman"/>
          <w:sz w:val="26"/>
          <w:szCs w:val="26"/>
        </w:rPr>
      </w:pPr>
    </w:p>
    <w:p w14:paraId="4A3FFCCB" w14:textId="77777777" w:rsidR="00D973C6" w:rsidRPr="00924B09" w:rsidRDefault="00D973C6" w:rsidP="00D973C6">
      <w:pPr>
        <w:rPr>
          <w:rFonts w:ascii="Times New Roman" w:hAnsi="Times New Roman" w:cs="Times New Roman"/>
          <w:sz w:val="26"/>
          <w:szCs w:val="26"/>
        </w:rPr>
      </w:pPr>
    </w:p>
    <w:p w14:paraId="13D1D050" w14:textId="77777777" w:rsidR="00D973C6" w:rsidRPr="00924B09" w:rsidRDefault="00D973C6" w:rsidP="00D973C6">
      <w:pPr>
        <w:rPr>
          <w:rFonts w:ascii="Times New Roman" w:hAnsi="Times New Roman" w:cs="Times New Roman"/>
          <w:sz w:val="26"/>
          <w:szCs w:val="26"/>
        </w:rPr>
      </w:pPr>
    </w:p>
    <w:p w14:paraId="73315B5C" w14:textId="77777777" w:rsidR="00D973C6" w:rsidRPr="00924B09" w:rsidRDefault="00D973C6" w:rsidP="00D973C6">
      <w:pPr>
        <w:rPr>
          <w:rFonts w:ascii="Times New Roman" w:hAnsi="Times New Roman" w:cs="Times New Roman"/>
          <w:sz w:val="26"/>
          <w:szCs w:val="26"/>
        </w:rPr>
      </w:pPr>
    </w:p>
    <w:p w14:paraId="478AD181" w14:textId="77777777" w:rsidR="00D973C6" w:rsidRPr="00924B09" w:rsidRDefault="00D973C6" w:rsidP="00D973C6">
      <w:pPr>
        <w:rPr>
          <w:rFonts w:ascii="Times New Roman" w:hAnsi="Times New Roman" w:cs="Times New Roman"/>
          <w:sz w:val="26"/>
          <w:szCs w:val="26"/>
        </w:rPr>
      </w:pPr>
    </w:p>
    <w:p w14:paraId="33943015" w14:textId="77777777" w:rsidR="00D973C6" w:rsidRPr="00924B09" w:rsidRDefault="00D973C6" w:rsidP="00D973C6">
      <w:pPr>
        <w:rPr>
          <w:rFonts w:ascii="Times New Roman" w:hAnsi="Times New Roman" w:cs="Times New Roman"/>
          <w:sz w:val="26"/>
          <w:szCs w:val="26"/>
        </w:rPr>
      </w:pPr>
    </w:p>
    <w:p w14:paraId="570576E2" w14:textId="77777777" w:rsidR="00D973C6" w:rsidRPr="00924B09" w:rsidRDefault="00D973C6" w:rsidP="00D973C6">
      <w:pPr>
        <w:rPr>
          <w:rFonts w:ascii="Times New Roman" w:hAnsi="Times New Roman" w:cs="Times New Roman"/>
          <w:sz w:val="26"/>
          <w:szCs w:val="26"/>
        </w:rPr>
      </w:pPr>
    </w:p>
    <w:p w14:paraId="07AEB377" w14:textId="77777777" w:rsidR="00D973C6" w:rsidRPr="00924B09" w:rsidRDefault="00D973C6" w:rsidP="00D973C6">
      <w:pPr>
        <w:pStyle w:val="ListParagraph"/>
        <w:numPr>
          <w:ilvl w:val="0"/>
          <w:numId w:val="1"/>
        </w:numPr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924B09">
        <w:rPr>
          <w:rFonts w:ascii="Times New Roman" w:hAnsi="Times New Roman" w:cs="Times New Roman"/>
          <w:b/>
          <w:sz w:val="26"/>
          <w:szCs w:val="26"/>
        </w:rPr>
        <w:t xml:space="preserve">Chia lớp: </w:t>
      </w:r>
    </w:p>
    <w:p w14:paraId="54279D44" w14:textId="77777777" w:rsidR="00D973C6" w:rsidRPr="00924B09" w:rsidRDefault="00D973C6" w:rsidP="00D973C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noProof/>
          <w:sz w:val="26"/>
          <w:szCs w:val="26"/>
          <w:lang w:val="en-GB" w:eastAsia="en-GB"/>
        </w:rPr>
        <w:drawing>
          <wp:anchor distT="0" distB="0" distL="114300" distR="114300" simplePos="0" relativeHeight="251660288" behindDoc="0" locked="0" layoutInCell="1" allowOverlap="1" wp14:anchorId="42DCD027" wp14:editId="2C2A3B6A">
            <wp:simplePos x="0" y="0"/>
            <wp:positionH relativeFrom="margin">
              <wp:align>left</wp:align>
            </wp:positionH>
            <wp:positionV relativeFrom="paragraph">
              <wp:posOffset>60960</wp:posOffset>
            </wp:positionV>
            <wp:extent cx="2675255" cy="2854325"/>
            <wp:effectExtent l="0" t="0" r="0" b="3175"/>
            <wp:wrapThrough wrapText="right">
              <wp:wrapPolygon edited="0">
                <wp:start x="0" y="0"/>
                <wp:lineTo x="0" y="21480"/>
                <wp:lineTo x="21380" y="21480"/>
                <wp:lineTo x="21380" y="0"/>
                <wp:lineTo x="0" y="0"/>
              </wp:wrapPolygon>
            </wp:wrapThrough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5255" cy="2854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24B09">
        <w:rPr>
          <w:rFonts w:ascii="Times New Roman" w:hAnsi="Times New Roman" w:cs="Times New Roman"/>
          <w:sz w:val="26"/>
          <w:szCs w:val="26"/>
        </w:rPr>
        <w:t xml:space="preserve"> Ý nghĩa từng dòng dữ liệu:</w:t>
      </w:r>
    </w:p>
    <w:p w14:paraId="0EC92D05" w14:textId="77777777" w:rsidR="00D973C6" w:rsidRPr="00924B09" w:rsidRDefault="00D973C6" w:rsidP="00D973C6">
      <w:pPr>
        <w:pStyle w:val="ListParagraph"/>
        <w:ind w:left="1440" w:firstLine="72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1: Nhập thông tin lớp: Mã lớp, tên lớp, sỉ số, mã khối, Mã học sinh, họ tên, ngày sinh, địa chỉ, giới tính, email, số điện thoại, dân tộc, tôn giáo.</w:t>
      </w:r>
    </w:p>
    <w:p w14:paraId="56D0E132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2: Kết quả chia lớp</w:t>
      </w:r>
    </w:p>
    <w:p w14:paraId="265C26D7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3: Có 3 khối lớp (10, 11, 12). Mỗi lớp không quá 40 học sinh.</w:t>
      </w:r>
    </w:p>
    <w:p w14:paraId="384ABA42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4: Lưu danh sách lớp.</w:t>
      </w:r>
    </w:p>
    <w:p w14:paraId="25D839A4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7327FCE0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601D1555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56C856BD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5EB469F9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4A526314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55AFC623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53511EAE" w14:textId="77777777" w:rsidR="00D973C6" w:rsidRPr="00924B09" w:rsidRDefault="00D973C6" w:rsidP="00D973C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 xml:space="preserve">Thuật toán xử lí: </w:t>
      </w:r>
    </w:p>
    <w:p w14:paraId="6A12DD9D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1: Nhập Nhập thông tin lớp: Mã lớp, tên lớp, sỉ số, mã khối.</w:t>
      </w:r>
    </w:p>
    <w:p w14:paraId="70CCB928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 xml:space="preserve">+ Bước 2: Chọn nút </w:t>
      </w:r>
      <w:proofErr w:type="gramStart"/>
      <w:r w:rsidRPr="00924B09">
        <w:rPr>
          <w:rFonts w:ascii="Times New Roman" w:hAnsi="Times New Roman" w:cs="Times New Roman"/>
          <w:sz w:val="26"/>
          <w:szCs w:val="26"/>
        </w:rPr>
        <w:t>Thêm</w:t>
      </w:r>
      <w:proofErr w:type="gramEnd"/>
      <w:r w:rsidRPr="00924B09">
        <w:rPr>
          <w:rFonts w:ascii="Times New Roman" w:hAnsi="Times New Roman" w:cs="Times New Roman"/>
          <w:sz w:val="26"/>
          <w:szCs w:val="26"/>
        </w:rPr>
        <w:t xml:space="preserve"> lớp</w:t>
      </w:r>
    </w:p>
    <w:p w14:paraId="78E82DA9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3: Nếu Sỉ số ≤ 40, Mã khối = {10, 11, 12}. Ngược lại không thêm lớp</w:t>
      </w:r>
    </w:p>
    <w:p w14:paraId="7E2CAF97" w14:textId="77777777" w:rsidR="00D973C6" w:rsidRPr="00924B09" w:rsidRDefault="00D973C6" w:rsidP="00D973C6">
      <w:pPr>
        <w:pStyle w:val="ListParagraph"/>
        <w:ind w:left="1440" w:firstLine="72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3: Nhập thông tin học sinh: Mã học sinh, họ tên, ngày sinh, địa chỉ, giới tính, email, số điện thoại, dân tộc, tôn giáo.</w:t>
      </w:r>
    </w:p>
    <w:p w14:paraId="13593629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 xml:space="preserve">+ Bước 4: Chọn nút </w:t>
      </w:r>
      <w:proofErr w:type="gramStart"/>
      <w:r w:rsidRPr="00924B09">
        <w:rPr>
          <w:rFonts w:ascii="Times New Roman" w:hAnsi="Times New Roman" w:cs="Times New Roman"/>
          <w:sz w:val="26"/>
          <w:szCs w:val="26"/>
        </w:rPr>
        <w:t>Thêm</w:t>
      </w:r>
      <w:proofErr w:type="gramEnd"/>
      <w:r w:rsidRPr="00924B09">
        <w:rPr>
          <w:rFonts w:ascii="Times New Roman" w:hAnsi="Times New Roman" w:cs="Times New Roman"/>
          <w:sz w:val="26"/>
          <w:szCs w:val="26"/>
        </w:rPr>
        <w:t xml:space="preserve"> học sinh.</w:t>
      </w:r>
    </w:p>
    <w:p w14:paraId="607F7193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5:  Nếu tổng số học sinh &lt; Sỉ số thêm học sinh thành công, ngược lại không thêm được.</w:t>
      </w:r>
    </w:p>
    <w:p w14:paraId="1434F477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7: Thêm tiếp quay lại bước 1 hoặc bước 2. Ngược lại nhấn nút Thoát để kết thúc.</w:t>
      </w:r>
    </w:p>
    <w:p w14:paraId="4E932776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7E5DB67A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6C2E53A3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484B9504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16A09D96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2ACA42E2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2C74A534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11F29236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21DFDEB0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246EBAD7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470286B9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46F73F06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16399E87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3B835040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37AA6B5C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1FE58689" w14:textId="77777777" w:rsidR="00D973C6" w:rsidRPr="00924B09" w:rsidRDefault="00D973C6" w:rsidP="00D973C6">
      <w:pPr>
        <w:pStyle w:val="ListParagraph"/>
        <w:numPr>
          <w:ilvl w:val="0"/>
          <w:numId w:val="1"/>
        </w:numPr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924B09">
        <w:rPr>
          <w:rFonts w:ascii="Times New Roman" w:hAnsi="Times New Roman" w:cs="Times New Roman"/>
          <w:b/>
          <w:sz w:val="26"/>
          <w:szCs w:val="26"/>
        </w:rPr>
        <w:t>Tra cứu thông tin học sinh:</w:t>
      </w:r>
    </w:p>
    <w:p w14:paraId="4366EEA4" w14:textId="77777777" w:rsidR="00D973C6" w:rsidRPr="00924B09" w:rsidRDefault="00D973C6" w:rsidP="00D973C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noProof/>
          <w:sz w:val="26"/>
          <w:szCs w:val="26"/>
          <w:lang w:val="en-GB" w:eastAsia="en-GB"/>
        </w:rPr>
        <w:drawing>
          <wp:anchor distT="0" distB="0" distL="114300" distR="114300" simplePos="0" relativeHeight="251661312" behindDoc="1" locked="0" layoutInCell="1" allowOverlap="1" wp14:anchorId="6B3623C7" wp14:editId="17077412">
            <wp:simplePos x="0" y="0"/>
            <wp:positionH relativeFrom="column">
              <wp:posOffset>0</wp:posOffset>
            </wp:positionH>
            <wp:positionV relativeFrom="paragraph">
              <wp:posOffset>-142</wp:posOffset>
            </wp:positionV>
            <wp:extent cx="2670048" cy="2779776"/>
            <wp:effectExtent l="0" t="0" r="0" b="1905"/>
            <wp:wrapTight wrapText="right">
              <wp:wrapPolygon edited="0">
                <wp:start x="0" y="0"/>
                <wp:lineTo x="0" y="21467"/>
                <wp:lineTo x="21425" y="21467"/>
                <wp:lineTo x="21425" y="0"/>
                <wp:lineTo x="0" y="0"/>
              </wp:wrapPolygon>
            </wp:wrapTight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70048" cy="2779776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24B09">
        <w:rPr>
          <w:rFonts w:ascii="Times New Roman" w:hAnsi="Times New Roman" w:cs="Times New Roman"/>
          <w:sz w:val="26"/>
          <w:szCs w:val="26"/>
        </w:rPr>
        <w:t>Ý nghĩa từng dòng lệnh:</w:t>
      </w:r>
    </w:p>
    <w:p w14:paraId="5EDDDE3F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1: Nhập thông tin học tin: mã học sinh hay họ tên, mã lớp.</w:t>
      </w:r>
    </w:p>
    <w:p w14:paraId="00A3FA78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2: Kết quả tra cứu, D3</w:t>
      </w:r>
    </w:p>
    <w:p w14:paraId="2DCC906E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3: Danh sách học sinh thỏa kết quả tra cứu, gồm: tất cả thông tin học sinh và tất cả các cột điểm</w:t>
      </w:r>
    </w:p>
    <w:p w14:paraId="1BCDA6B4" w14:textId="77777777" w:rsidR="00D973C6" w:rsidRPr="00924B09" w:rsidRDefault="00D973C6" w:rsidP="00D973C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Thuật toán xử lí:</w:t>
      </w:r>
    </w:p>
    <w:p w14:paraId="3B810518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1: Nhập mã học sinh hay họ tên, mã lớp.</w:t>
      </w:r>
    </w:p>
    <w:p w14:paraId="5FAD46AA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2: Xuất ra Danh sách học sinh thỏa kết quả tra cứu, gồm: tất cả thông tin học sinh và tất cả các cột điểm</w:t>
      </w:r>
    </w:p>
    <w:p w14:paraId="157CE14B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4: Nếu muốn tra cứu tiếp thì quay lại bước 1. Ngược lại nhấn nút Thoát để kết thúc.</w:t>
      </w:r>
    </w:p>
    <w:p w14:paraId="72DBC58C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74367AC0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6910115B" w14:textId="77777777" w:rsidR="00D973C6" w:rsidRPr="00924B09" w:rsidRDefault="00D973C6" w:rsidP="00D973C6">
      <w:pPr>
        <w:pStyle w:val="ListParagraph"/>
        <w:numPr>
          <w:ilvl w:val="0"/>
          <w:numId w:val="1"/>
        </w:numPr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924B09">
        <w:rPr>
          <w:rFonts w:ascii="Times New Roman" w:hAnsi="Times New Roman" w:cs="Times New Roman"/>
          <w:b/>
          <w:sz w:val="26"/>
          <w:szCs w:val="26"/>
        </w:rPr>
        <w:t>Cập nhật bảng điểm môn học của học sinh:</w:t>
      </w:r>
    </w:p>
    <w:p w14:paraId="2876C8C5" w14:textId="77777777" w:rsidR="00D973C6" w:rsidRPr="00924B09" w:rsidRDefault="00D973C6" w:rsidP="00D973C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noProof/>
          <w:sz w:val="26"/>
          <w:szCs w:val="26"/>
          <w:lang w:val="en-GB" w:eastAsia="en-GB"/>
        </w:rPr>
        <w:lastRenderedPageBreak/>
        <w:drawing>
          <wp:anchor distT="0" distB="0" distL="114300" distR="114300" simplePos="0" relativeHeight="251662336" behindDoc="1" locked="0" layoutInCell="1" allowOverlap="1" wp14:anchorId="13FC83E0" wp14:editId="595BD7BA">
            <wp:simplePos x="0" y="0"/>
            <wp:positionH relativeFrom="column">
              <wp:posOffset>0</wp:posOffset>
            </wp:positionH>
            <wp:positionV relativeFrom="paragraph">
              <wp:posOffset>853</wp:posOffset>
            </wp:positionV>
            <wp:extent cx="2450592" cy="2542032"/>
            <wp:effectExtent l="0" t="0" r="6985" b="0"/>
            <wp:wrapTight wrapText="right">
              <wp:wrapPolygon edited="0">
                <wp:start x="0" y="0"/>
                <wp:lineTo x="0" y="21368"/>
                <wp:lineTo x="21494" y="21368"/>
                <wp:lineTo x="21494" y="0"/>
                <wp:lineTo x="0" y="0"/>
              </wp:wrapPolygon>
            </wp:wrapTight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50592" cy="2542032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24B09">
        <w:rPr>
          <w:rFonts w:ascii="Times New Roman" w:hAnsi="Times New Roman" w:cs="Times New Roman"/>
          <w:sz w:val="26"/>
          <w:szCs w:val="26"/>
        </w:rPr>
        <w:t>Ý nghĩa từng dòng lệnh:</w:t>
      </w:r>
    </w:p>
    <w:p w14:paraId="7000F8F1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1: Nhập: Mã lớp, mã môn, mã học kì, họ tên, điểm miệng, điểm 15’, điểm 1 tiết, điểm thi,</w:t>
      </w:r>
      <w:r w:rsidRPr="00924B09">
        <w:rPr>
          <w:rFonts w:ascii="Times New Roman" w:hAnsi="Times New Roman" w:cs="Times New Roman"/>
          <w:color w:val="FF0000"/>
          <w:sz w:val="26"/>
          <w:szCs w:val="26"/>
        </w:rPr>
        <w:t xml:space="preserve"> </w:t>
      </w:r>
      <w:r w:rsidRPr="00924B09">
        <w:rPr>
          <w:rFonts w:ascii="Times New Roman" w:hAnsi="Times New Roman" w:cs="Times New Roman"/>
          <w:sz w:val="26"/>
          <w:szCs w:val="26"/>
        </w:rPr>
        <w:t>mã học sinh</w:t>
      </w:r>
      <w:r w:rsidRPr="00924B09">
        <w:rPr>
          <w:rFonts w:ascii="Times New Roman" w:hAnsi="Times New Roman" w:cs="Times New Roman"/>
          <w:color w:val="FF0000"/>
          <w:sz w:val="26"/>
          <w:szCs w:val="26"/>
        </w:rPr>
        <w:t>.</w:t>
      </w:r>
    </w:p>
    <w:p w14:paraId="705B2B69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2: Kết quả cập nhật bảng điểm môn học của học sinh</w:t>
      </w:r>
    </w:p>
    <w:p w14:paraId="749D50B4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3: Có 2 học kỳ (I, II). Có 9 môn học (Toán, Lý, Hóa, Sinh, Sử, Địa, Văn, Đạo Đức, Thể Dục). 0 &lt;= Điểm &lt;= 10.</w:t>
      </w:r>
    </w:p>
    <w:p w14:paraId="522E0971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D4: Lưu mã lớp, mã môn, mã học kì, họ tên, mã học sinh, điểm miệng, điểm 15’, điểm 1 tiết, điểm thi.</w:t>
      </w:r>
    </w:p>
    <w:p w14:paraId="4B2D1E39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1CED594F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5887F50E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72D0ED41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542AC847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08523AC4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</w:p>
    <w:p w14:paraId="55A5250D" w14:textId="77777777" w:rsidR="00D973C6" w:rsidRPr="00924B09" w:rsidRDefault="00D973C6" w:rsidP="00D973C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 xml:space="preserve">Thuật toán xử lí: </w:t>
      </w:r>
    </w:p>
    <w:p w14:paraId="3B8B583D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1: Chọn nút thao tác cần hiện: Thêm, Xóa, Sửa</w:t>
      </w:r>
    </w:p>
    <w:tbl>
      <w:tblPr>
        <w:tblStyle w:val="TableGrid"/>
        <w:tblW w:w="10080" w:type="dxa"/>
        <w:tblInd w:w="-275" w:type="dxa"/>
        <w:tblLook w:val="04A0" w:firstRow="1" w:lastRow="0" w:firstColumn="1" w:lastColumn="0" w:noHBand="0" w:noVBand="1"/>
      </w:tblPr>
      <w:tblGrid>
        <w:gridCol w:w="3150"/>
        <w:gridCol w:w="3240"/>
        <w:gridCol w:w="3690"/>
      </w:tblGrid>
      <w:tr w:rsidR="00D973C6" w:rsidRPr="00924B09" w14:paraId="7474E091" w14:textId="77777777" w:rsidTr="00274034">
        <w:tc>
          <w:tcPr>
            <w:tcW w:w="3150" w:type="dxa"/>
          </w:tcPr>
          <w:p w14:paraId="6BC4E0F1" w14:textId="77777777" w:rsidR="00D973C6" w:rsidRPr="00924B09" w:rsidRDefault="00D973C6" w:rsidP="0027403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b/>
                <w:sz w:val="26"/>
                <w:szCs w:val="26"/>
              </w:rPr>
              <w:t>Thêm</w:t>
            </w:r>
          </w:p>
        </w:tc>
        <w:tc>
          <w:tcPr>
            <w:tcW w:w="3240" w:type="dxa"/>
          </w:tcPr>
          <w:p w14:paraId="7AF67402" w14:textId="77777777" w:rsidR="00D973C6" w:rsidRPr="00924B09" w:rsidRDefault="00D973C6" w:rsidP="0027403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b/>
                <w:sz w:val="26"/>
                <w:szCs w:val="26"/>
              </w:rPr>
              <w:t>Xóa</w:t>
            </w:r>
          </w:p>
        </w:tc>
        <w:tc>
          <w:tcPr>
            <w:tcW w:w="3690" w:type="dxa"/>
          </w:tcPr>
          <w:p w14:paraId="5BCD77AC" w14:textId="77777777" w:rsidR="00D973C6" w:rsidRPr="00924B09" w:rsidRDefault="00D973C6" w:rsidP="00274034">
            <w:pPr>
              <w:pStyle w:val="ListParagraph"/>
              <w:ind w:left="0"/>
              <w:jc w:val="center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b/>
                <w:sz w:val="26"/>
                <w:szCs w:val="26"/>
              </w:rPr>
              <w:t>Sửa</w:t>
            </w:r>
          </w:p>
        </w:tc>
      </w:tr>
      <w:tr w:rsidR="00D973C6" w:rsidRPr="00924B09" w14:paraId="3B507A20" w14:textId="77777777" w:rsidTr="00274034">
        <w:tc>
          <w:tcPr>
            <w:tcW w:w="3150" w:type="dxa"/>
          </w:tcPr>
          <w:p w14:paraId="42D807C6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2: Nhập: Mã lớp, tên môn, mã học kì, họ tên, mã học sinh, điểm miệng, điểm 15’, điểm 1 tiết, điểm thi</w:t>
            </w:r>
          </w:p>
          <w:p w14:paraId="74AEFC63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3: Chọn nút thêm</w:t>
            </w:r>
          </w:p>
          <w:p w14:paraId="78154A69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 xml:space="preserve">+ Bước 4: Nếu mã học kì = {1, 2}, tên môn = </w:t>
            </w:r>
            <w:proofErr w:type="gramStart"/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{ Toán</w:t>
            </w:r>
            <w:proofErr w:type="gramEnd"/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, Lý, Hóa, Sinh, Sử, Địa, Văn, Đạo Đức, Thể Dục } và 0 &lt;= Điểm &lt;= 10 thì thêm thành công. Ngược lại không thêm được.</w:t>
            </w:r>
          </w:p>
          <w:p w14:paraId="63D4A670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5: Thêm tiếp quay về bước 2, ngược lại chọn nút Thoát để kết thúc</w:t>
            </w:r>
          </w:p>
          <w:p w14:paraId="7002001C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</w:p>
        </w:tc>
        <w:tc>
          <w:tcPr>
            <w:tcW w:w="3240" w:type="dxa"/>
          </w:tcPr>
          <w:p w14:paraId="17CB21D1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2: Nhập: Mã lớp, tên môn, mã học kì, họ tên, mã học sinh</w:t>
            </w:r>
          </w:p>
          <w:p w14:paraId="66DD1B47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 xml:space="preserve">+ Bước 3: Nếu mã học kì = {1, 2}, tên môn = </w:t>
            </w:r>
            <w:proofErr w:type="gramStart"/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{ Toán</w:t>
            </w:r>
            <w:proofErr w:type="gramEnd"/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, Lý, Hóa, Sinh, Sử, Địa, Văn, Đạo Đức, Thể Dục } thì chọn 1 học sinh cần xóa điểm. Ngược lại thì không xóa điểm được</w:t>
            </w:r>
          </w:p>
          <w:p w14:paraId="4B6C5027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 xml:space="preserve">+ Bước 4: Xóa các cột điểm </w:t>
            </w:r>
          </w:p>
          <w:p w14:paraId="154BCE73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5: Nhấn OK để xóa.</w:t>
            </w:r>
          </w:p>
          <w:p w14:paraId="183BC2EF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6: Nếu muốn xóa tiếp quay lại bước 2, ngược lại nhấn Thoát để kết thúc.</w:t>
            </w:r>
          </w:p>
        </w:tc>
        <w:tc>
          <w:tcPr>
            <w:tcW w:w="3690" w:type="dxa"/>
          </w:tcPr>
          <w:p w14:paraId="47B2044B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2: Nhập: Mã lớp, tên môn, mã học kì, họ tên, mã học sinh</w:t>
            </w:r>
          </w:p>
          <w:p w14:paraId="135B974D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 xml:space="preserve">+ Bước 3: Nếu mã học kì = {1, 2}, tên môn = </w:t>
            </w:r>
            <w:proofErr w:type="gramStart"/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{ Toán</w:t>
            </w:r>
            <w:proofErr w:type="gramEnd"/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, Lý, Hóa, Sinh, Sử, Địa, Văn, Đạo Đức, Thể Dục } và 0 &lt;= Điểm &lt;= 10 thì chọn 1 học sinh cần sửa điểm. Ngược lại thì không sửa điểm được</w:t>
            </w:r>
          </w:p>
          <w:p w14:paraId="3BC82796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 xml:space="preserve">+ Bước 4: Sửa các cột điểm </w:t>
            </w:r>
          </w:p>
          <w:p w14:paraId="08A36B54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5: Nhấn OK để sửa.</w:t>
            </w:r>
          </w:p>
          <w:p w14:paraId="00593416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6: Nếu 0 &lt;= Điểm &lt;= 10 thì sửa thành công, ngược lại không sửa.</w:t>
            </w:r>
          </w:p>
          <w:p w14:paraId="792FD6CD" w14:textId="77777777" w:rsidR="00D973C6" w:rsidRPr="00924B09" w:rsidRDefault="00D973C6" w:rsidP="00274034">
            <w:pPr>
              <w:pStyle w:val="ListParagraph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924B09">
              <w:rPr>
                <w:rFonts w:ascii="Times New Roman" w:hAnsi="Times New Roman" w:cs="Times New Roman"/>
                <w:sz w:val="26"/>
                <w:szCs w:val="26"/>
              </w:rPr>
              <w:t>+ Bước 7: Nếu muốn sửa tiếp quay lại bước 2, ngược lại nhấn Thoát để kết thúc.</w:t>
            </w:r>
          </w:p>
        </w:tc>
      </w:tr>
    </w:tbl>
    <w:p w14:paraId="1969E509" w14:textId="77777777" w:rsidR="00D973C6" w:rsidRPr="00924B09" w:rsidRDefault="00D973C6" w:rsidP="00D973C6">
      <w:pPr>
        <w:rPr>
          <w:rFonts w:ascii="Times New Roman" w:hAnsi="Times New Roman" w:cs="Times New Roman"/>
          <w:b/>
          <w:sz w:val="26"/>
          <w:szCs w:val="26"/>
        </w:rPr>
      </w:pPr>
    </w:p>
    <w:p w14:paraId="0E8441B8" w14:textId="77777777" w:rsidR="00D973C6" w:rsidRPr="00924B09" w:rsidRDefault="00D973C6" w:rsidP="00D973C6">
      <w:pPr>
        <w:rPr>
          <w:rFonts w:ascii="Times New Roman" w:hAnsi="Times New Roman" w:cs="Times New Roman"/>
          <w:b/>
          <w:sz w:val="26"/>
          <w:szCs w:val="26"/>
        </w:rPr>
      </w:pPr>
    </w:p>
    <w:p w14:paraId="02D9F335" w14:textId="77777777" w:rsidR="00D973C6" w:rsidRPr="00924B09" w:rsidRDefault="00D973C6" w:rsidP="00D973C6">
      <w:pPr>
        <w:rPr>
          <w:rFonts w:ascii="Times New Roman" w:hAnsi="Times New Roman" w:cs="Times New Roman"/>
          <w:b/>
          <w:sz w:val="26"/>
          <w:szCs w:val="26"/>
        </w:rPr>
      </w:pPr>
    </w:p>
    <w:p w14:paraId="7E53F70A" w14:textId="77777777" w:rsidR="00D973C6" w:rsidRPr="00924B09" w:rsidRDefault="00D973C6" w:rsidP="00D973C6">
      <w:pPr>
        <w:pStyle w:val="ListParagraph"/>
        <w:numPr>
          <w:ilvl w:val="0"/>
          <w:numId w:val="1"/>
        </w:numPr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924B09">
        <w:rPr>
          <w:rFonts w:ascii="Times New Roman" w:hAnsi="Times New Roman" w:cs="Times New Roman"/>
          <w:noProof/>
          <w:sz w:val="26"/>
          <w:szCs w:val="26"/>
          <w:lang w:val="en-GB" w:eastAsia="en-GB"/>
        </w:rPr>
        <w:drawing>
          <wp:anchor distT="0" distB="0" distL="114300" distR="114300" simplePos="0" relativeHeight="251663360" behindDoc="1" locked="0" layoutInCell="1" allowOverlap="1" wp14:anchorId="336FF2FB" wp14:editId="68C95D0D">
            <wp:simplePos x="0" y="0"/>
            <wp:positionH relativeFrom="margin">
              <wp:align>left</wp:align>
            </wp:positionH>
            <wp:positionV relativeFrom="paragraph">
              <wp:posOffset>180975</wp:posOffset>
            </wp:positionV>
            <wp:extent cx="2669540" cy="2314575"/>
            <wp:effectExtent l="0" t="0" r="0" b="9525"/>
            <wp:wrapTight wrapText="right">
              <wp:wrapPolygon edited="0">
                <wp:start x="0" y="0"/>
                <wp:lineTo x="0" y="21511"/>
                <wp:lineTo x="21425" y="21511"/>
                <wp:lineTo x="21425" y="0"/>
                <wp:lineTo x="0" y="0"/>
              </wp:wrapPolygon>
            </wp:wrapTight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69540" cy="231457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924B09">
        <w:rPr>
          <w:rFonts w:ascii="Times New Roman" w:hAnsi="Times New Roman" w:cs="Times New Roman"/>
          <w:b/>
          <w:sz w:val="26"/>
          <w:szCs w:val="26"/>
        </w:rPr>
        <w:t>Lập báo cáo điểm từng môn:</w:t>
      </w:r>
    </w:p>
    <w:p w14:paraId="76394314" w14:textId="77777777" w:rsidR="00D973C6" w:rsidRPr="00924B09" w:rsidRDefault="00D973C6" w:rsidP="00D973C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Ý nghĩa từng dòng lệnh:</w:t>
      </w:r>
    </w:p>
    <w:p w14:paraId="0DCF3E32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D1: Nhập: Mã môn, học kỳ, năm học</w:t>
      </w:r>
    </w:p>
    <w:p w14:paraId="6291B53E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D2: Kết quả trả về báo cáo tổng kết môn: lớp, sỉ số, số lượng đạt, tỷ lệ.</w:t>
      </w:r>
    </w:p>
    <w:p w14:paraId="0AE2E464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D3: Học sinh đạt môn/đạt nếu có điểm trung bình &gt;= 5.</w:t>
      </w:r>
    </w:p>
    <w:p w14:paraId="3D609424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D4: Lưu kết quả báo cáo điểm từng môn.</w:t>
      </w:r>
    </w:p>
    <w:p w14:paraId="3D1FEB51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-Thuật toàn xử lý:</w:t>
      </w:r>
    </w:p>
    <w:p w14:paraId="0C934BC9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Bước 1: Nhập Môn, Học kì, năm học.</w:t>
      </w:r>
    </w:p>
    <w:p w14:paraId="09CF0AD5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2: Hệ thống kiểm tra thông tin học sinh ở từng lớp, điểm số môn, tính toán số lượng, tỉ lệ đạt.</w:t>
      </w:r>
    </w:p>
    <w:p w14:paraId="66DF3251" w14:textId="77777777" w:rsidR="00D973C6" w:rsidRPr="00924B09" w:rsidRDefault="00D973C6" w:rsidP="00D973C6">
      <w:pPr>
        <w:pStyle w:val="ListParagraph"/>
        <w:ind w:left="3600" w:firstLine="72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3: Xuất ra Bảng báo cáo tổng kết môn:   lớp, sỉ số, số lượng đạt, tỷ lệ và tiến hành lưu vào hệ thống</w:t>
      </w:r>
    </w:p>
    <w:p w14:paraId="1B9A3C52" w14:textId="77777777" w:rsidR="00D973C6" w:rsidRPr="00924B09" w:rsidRDefault="00D973C6" w:rsidP="00D973C6">
      <w:pPr>
        <w:pStyle w:val="ListParagraph"/>
        <w:numPr>
          <w:ilvl w:val="0"/>
          <w:numId w:val="1"/>
        </w:numPr>
        <w:outlineLvl w:val="2"/>
        <w:rPr>
          <w:rFonts w:ascii="Times New Roman" w:hAnsi="Times New Roman" w:cs="Times New Roman"/>
          <w:b/>
          <w:sz w:val="26"/>
          <w:szCs w:val="26"/>
        </w:rPr>
      </w:pPr>
      <w:r w:rsidRPr="00924B09">
        <w:rPr>
          <w:rFonts w:ascii="Times New Roman" w:hAnsi="Times New Roman" w:cs="Times New Roman"/>
          <w:b/>
          <w:sz w:val="26"/>
          <w:szCs w:val="26"/>
        </w:rPr>
        <w:t>Lập báo cáo tổng kết học kỳ:</w:t>
      </w:r>
    </w:p>
    <w:p w14:paraId="0708E90A" w14:textId="77777777" w:rsidR="00D973C6" w:rsidRPr="00924B09" w:rsidRDefault="00D973C6" w:rsidP="00D973C6">
      <w:pPr>
        <w:ind w:left="108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object w:dxaOrig="4336" w:dyaOrig="6555" w14:anchorId="456F3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138.75pt;height:210.75pt" o:ole="">
            <v:imagedata r:id="rId11" o:title=""/>
          </v:shape>
          <o:OLEObject Type="Embed" ProgID="Visio.Drawing.15" ShapeID="_x0000_i1027" DrawAspect="Content" ObjectID="_1586017956" r:id="rId12"/>
        </w:object>
      </w:r>
    </w:p>
    <w:p w14:paraId="7BE0D08A" w14:textId="77777777" w:rsidR="00D973C6" w:rsidRPr="00924B09" w:rsidRDefault="00D973C6" w:rsidP="00D973C6">
      <w:pPr>
        <w:ind w:left="1080"/>
        <w:rPr>
          <w:rFonts w:ascii="Times New Roman" w:hAnsi="Times New Roman" w:cs="Times New Roman"/>
          <w:b/>
          <w:sz w:val="26"/>
          <w:szCs w:val="26"/>
        </w:rPr>
      </w:pPr>
      <w:r w:rsidRPr="00924B09">
        <w:rPr>
          <w:rFonts w:ascii="Times New Roman" w:hAnsi="Times New Roman" w:cs="Times New Roman"/>
          <w:b/>
          <w:sz w:val="26"/>
          <w:szCs w:val="26"/>
        </w:rPr>
        <w:t>Ý nghĩa từng dòng lệnh:</w:t>
      </w:r>
    </w:p>
    <w:p w14:paraId="7AAD28E7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b/>
          <w:sz w:val="26"/>
          <w:szCs w:val="26"/>
        </w:rPr>
        <w:t xml:space="preserve">+D1: </w:t>
      </w:r>
      <w:r w:rsidRPr="00924B09">
        <w:rPr>
          <w:rFonts w:ascii="Times New Roman" w:hAnsi="Times New Roman" w:cs="Times New Roman"/>
          <w:sz w:val="26"/>
          <w:szCs w:val="26"/>
        </w:rPr>
        <w:t>Nhập thông tin học sinh: Mã học kỳ, năm học</w:t>
      </w:r>
    </w:p>
    <w:p w14:paraId="60071FF9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b/>
          <w:sz w:val="26"/>
          <w:szCs w:val="26"/>
        </w:rPr>
        <w:t>+D2:</w:t>
      </w:r>
      <w:r w:rsidRPr="00924B09">
        <w:rPr>
          <w:rFonts w:ascii="Times New Roman" w:hAnsi="Times New Roman" w:cs="Times New Roman"/>
          <w:sz w:val="26"/>
          <w:szCs w:val="26"/>
        </w:rPr>
        <w:t xml:space="preserve"> Xuất báo cáo tổng kết học kỳ: lớp, sỉ số, số lượng đạt, tỷ lệ.</w:t>
      </w:r>
    </w:p>
    <w:p w14:paraId="0C628F9E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b/>
          <w:sz w:val="26"/>
          <w:szCs w:val="26"/>
        </w:rPr>
        <w:t>+D3:</w:t>
      </w:r>
      <w:r w:rsidRPr="00924B09">
        <w:rPr>
          <w:rFonts w:ascii="Times New Roman" w:hAnsi="Times New Roman" w:cs="Times New Roman"/>
          <w:sz w:val="26"/>
          <w:szCs w:val="26"/>
        </w:rPr>
        <w:t xml:space="preserve"> Học sinh đạt loại giỏi nếu DTB &gt;=8.0, đạt loại khá nếu 6.5&lt;=DTB&lt;8.0, đạt loại trung bình nếu 5&lt;=DTB&lt;6.5 và đạt loại yếu nếu DTB&lt;5.</w:t>
      </w:r>
    </w:p>
    <w:p w14:paraId="3C2C530D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b/>
          <w:sz w:val="26"/>
          <w:szCs w:val="26"/>
        </w:rPr>
        <w:lastRenderedPageBreak/>
        <w:t xml:space="preserve">+D4: </w:t>
      </w:r>
      <w:r w:rsidRPr="00924B09">
        <w:rPr>
          <w:rFonts w:ascii="Times New Roman" w:hAnsi="Times New Roman" w:cs="Times New Roman"/>
          <w:sz w:val="26"/>
          <w:szCs w:val="26"/>
        </w:rPr>
        <w:t>Lưu</w:t>
      </w:r>
      <w:r w:rsidRPr="00924B09">
        <w:rPr>
          <w:rFonts w:ascii="Times New Roman" w:hAnsi="Times New Roman" w:cs="Times New Roman"/>
          <w:b/>
          <w:sz w:val="26"/>
          <w:szCs w:val="26"/>
        </w:rPr>
        <w:t xml:space="preserve">: </w:t>
      </w:r>
      <w:r w:rsidRPr="00924B09">
        <w:rPr>
          <w:rFonts w:ascii="Times New Roman" w:hAnsi="Times New Roman" w:cs="Times New Roman"/>
          <w:sz w:val="26"/>
          <w:szCs w:val="26"/>
        </w:rPr>
        <w:t xml:space="preserve">Mã học sinh, họ tên, ngày sinh, địa chỉ, giới tính, số điện thoại, điểm trung bình, xếp </w:t>
      </w:r>
      <w:proofErr w:type="gramStart"/>
      <w:r w:rsidRPr="00924B09">
        <w:rPr>
          <w:rFonts w:ascii="Times New Roman" w:hAnsi="Times New Roman" w:cs="Times New Roman"/>
          <w:sz w:val="26"/>
          <w:szCs w:val="26"/>
        </w:rPr>
        <w:t>loại ,</w:t>
      </w:r>
      <w:proofErr w:type="gramEnd"/>
      <w:r w:rsidRPr="00924B09">
        <w:rPr>
          <w:rFonts w:ascii="Times New Roman" w:hAnsi="Times New Roman" w:cs="Times New Roman"/>
          <w:sz w:val="26"/>
          <w:szCs w:val="26"/>
        </w:rPr>
        <w:t>...</w:t>
      </w:r>
    </w:p>
    <w:p w14:paraId="0B7AEB79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-Thuật toán xử lý:</w:t>
      </w:r>
    </w:p>
    <w:p w14:paraId="05A83AF5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Bước 1: Nhập thông tin: Mã học kỳ, năm học</w:t>
      </w:r>
    </w:p>
    <w:p w14:paraId="21EA6CBF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2: Hệ thống tra cứu thông tin học sinh, điểm số, tính toán số lượng đạt của từng lớp.</w:t>
      </w:r>
    </w:p>
    <w:p w14:paraId="395AA784" w14:textId="77777777" w:rsidR="00D973C6" w:rsidRPr="00924B09" w:rsidRDefault="00D973C6" w:rsidP="00D973C6">
      <w:pPr>
        <w:pStyle w:val="ListParagraph"/>
        <w:ind w:left="4005"/>
        <w:rPr>
          <w:rFonts w:ascii="Times New Roman" w:hAnsi="Times New Roman" w:cs="Times New Roman"/>
          <w:b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Bước 3: Xuất kết quả báo cáo: Học kì, Lớp, Sĩ số, Số lượng đạt, Tỉ lệ và lưu thông tin vào hệ thống</w:t>
      </w:r>
      <w:r w:rsidRPr="00924B09">
        <w:rPr>
          <w:rFonts w:ascii="Times New Roman" w:hAnsi="Times New Roman" w:cs="Times New Roman"/>
          <w:b/>
          <w:sz w:val="26"/>
          <w:szCs w:val="26"/>
        </w:rPr>
        <w:t>.</w:t>
      </w:r>
    </w:p>
    <w:p w14:paraId="65D93B68" w14:textId="77777777" w:rsidR="00D973C6" w:rsidRPr="00924B09" w:rsidRDefault="00D973C6" w:rsidP="00D973C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b/>
          <w:sz w:val="26"/>
          <w:szCs w:val="26"/>
        </w:rPr>
      </w:pPr>
      <w:r w:rsidRPr="00924B09">
        <w:rPr>
          <w:rFonts w:ascii="Times New Roman" w:hAnsi="Times New Roman" w:cs="Times New Roman"/>
          <w:b/>
          <w:sz w:val="26"/>
          <w:szCs w:val="26"/>
        </w:rPr>
        <w:t xml:space="preserve">Thay đổi tuổi, lớp, môn, điểm: </w:t>
      </w:r>
    </w:p>
    <w:p w14:paraId="59C8F76C" w14:textId="77777777" w:rsidR="00D973C6" w:rsidRPr="00924B09" w:rsidRDefault="00D973C6" w:rsidP="00D973C6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noProof/>
          <w:sz w:val="26"/>
          <w:szCs w:val="26"/>
          <w:lang w:val="en-GB" w:eastAsia="en-GB"/>
        </w:rPr>
        <w:drawing>
          <wp:anchor distT="0" distB="0" distL="114300" distR="114300" simplePos="0" relativeHeight="251664384" behindDoc="0" locked="0" layoutInCell="1" allowOverlap="1" wp14:anchorId="10039BB6" wp14:editId="75793C60">
            <wp:simplePos x="914400" y="914400"/>
            <wp:positionH relativeFrom="column">
              <wp:align>left</wp:align>
            </wp:positionH>
            <wp:positionV relativeFrom="paragraph">
              <wp:align>top</wp:align>
            </wp:positionV>
            <wp:extent cx="2718034" cy="2586251"/>
            <wp:effectExtent l="0" t="0" r="6350" b="5080"/>
            <wp:wrapSquare wrapText="bothSides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8034" cy="2586251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924B09">
        <w:rPr>
          <w:rFonts w:ascii="Times New Roman" w:hAnsi="Times New Roman" w:cs="Times New Roman"/>
          <w:sz w:val="26"/>
          <w:szCs w:val="26"/>
        </w:rPr>
        <w:t>Ý nghĩa từng dòng lệnh:</w:t>
      </w:r>
    </w:p>
    <w:p w14:paraId="0DC8C0A1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D1:  Nhập thông tin các Quy Định (QĐ).</w:t>
      </w:r>
    </w:p>
    <w:p w14:paraId="6992A485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D4: Lưu thông tin QĐ.</w:t>
      </w:r>
    </w:p>
    <w:p w14:paraId="39BE7FD2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-Thuật toán xử lý:</w:t>
      </w:r>
    </w:p>
    <w:p w14:paraId="5C3A7EA5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Bước 1: Nhập mã QĐ.</w:t>
      </w:r>
    </w:p>
    <w:p w14:paraId="4B19543C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Bước 2: Thay đổi thông tin QĐ:</w:t>
      </w:r>
    </w:p>
    <w:p w14:paraId="25C168E6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QĐ1: Thay đổi tuổi tối thiểu, tuổi tối đa.</w:t>
      </w:r>
    </w:p>
    <w:p w14:paraId="07E21700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 xml:space="preserve">+ QĐ2: Thay đổi sĩ số tối đa của các lớp, thay đổi số lượng và tên các lớp trong trường.      </w:t>
      </w:r>
    </w:p>
    <w:p w14:paraId="07990D81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 xml:space="preserve">+ QĐ4: Thay đổi số lượng và tên các môn học.       </w:t>
      </w:r>
    </w:p>
    <w:p w14:paraId="15A7D1AD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+ QĐ5: Thay đổi điểm đạt môn/đạt.</w:t>
      </w:r>
    </w:p>
    <w:p w14:paraId="62239C15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Bước 3: Nếu có thay đổi thì sửa thành công. Ngược lại không sửa gì cả.</w:t>
      </w:r>
    </w:p>
    <w:p w14:paraId="0B27C15A" w14:textId="77777777" w:rsidR="00D973C6" w:rsidRPr="00924B09" w:rsidRDefault="00D973C6" w:rsidP="00D973C6">
      <w:pPr>
        <w:pStyle w:val="ListParagraph"/>
        <w:ind w:left="1440"/>
        <w:rPr>
          <w:rFonts w:ascii="Times New Roman" w:hAnsi="Times New Roman" w:cs="Times New Roman"/>
          <w:sz w:val="26"/>
          <w:szCs w:val="26"/>
        </w:rPr>
      </w:pPr>
      <w:r w:rsidRPr="00924B09">
        <w:rPr>
          <w:rFonts w:ascii="Times New Roman" w:hAnsi="Times New Roman" w:cs="Times New Roman"/>
          <w:sz w:val="26"/>
          <w:szCs w:val="26"/>
        </w:rPr>
        <w:t>Bước 4: Nếu muốn sửa tiếp quay lại bước 2, ngược lại nhấn thoát để kết thúc.</w:t>
      </w:r>
    </w:p>
    <w:p w14:paraId="696CEA67" w14:textId="11C006A5" w:rsidR="003F0CA0" w:rsidRPr="00D973C6" w:rsidRDefault="003F0CA0" w:rsidP="00D973C6">
      <w:bookmarkStart w:id="0" w:name="_GoBack"/>
      <w:bookmarkEnd w:id="0"/>
    </w:p>
    <w:sectPr w:rsidR="003F0CA0" w:rsidRPr="00D973C6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74E4314"/>
    <w:multiLevelType w:val="hybridMultilevel"/>
    <w:tmpl w:val="06E4AEB0"/>
    <w:lvl w:ilvl="0" w:tplc="D54C5D12">
      <w:start w:val="1"/>
      <w:numFmt w:val="bullet"/>
      <w:lvlText w:val="-"/>
      <w:lvlJc w:val="left"/>
      <w:pPr>
        <w:ind w:left="108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5F7149DA"/>
    <w:multiLevelType w:val="hybridMultilevel"/>
    <w:tmpl w:val="B984773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73204A8"/>
    <w:multiLevelType w:val="hybridMultilevel"/>
    <w:tmpl w:val="06F2C5A0"/>
    <w:lvl w:ilvl="0" w:tplc="4DA636DC">
      <w:start w:val="1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70DF0"/>
    <w:rsid w:val="001450FF"/>
    <w:rsid w:val="00193D8B"/>
    <w:rsid w:val="002C5DF5"/>
    <w:rsid w:val="003F0CA0"/>
    <w:rsid w:val="004400B1"/>
    <w:rsid w:val="00492C1D"/>
    <w:rsid w:val="004B6D82"/>
    <w:rsid w:val="005475C2"/>
    <w:rsid w:val="00603933"/>
    <w:rsid w:val="00680193"/>
    <w:rsid w:val="006A7D1F"/>
    <w:rsid w:val="007076D1"/>
    <w:rsid w:val="0079002C"/>
    <w:rsid w:val="0089046B"/>
    <w:rsid w:val="00927991"/>
    <w:rsid w:val="00A52405"/>
    <w:rsid w:val="00AA1880"/>
    <w:rsid w:val="00AD1DD2"/>
    <w:rsid w:val="00AE3D57"/>
    <w:rsid w:val="00B70DF0"/>
    <w:rsid w:val="00C13C16"/>
    <w:rsid w:val="00CD1458"/>
    <w:rsid w:val="00D95B33"/>
    <w:rsid w:val="00D973C6"/>
    <w:rsid w:val="00ED2290"/>
    <w:rsid w:val="00ED6045"/>
    <w:rsid w:val="00F452A0"/>
    <w:rsid w:val="00F67D59"/>
    <w:rsid w:val="00F767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D92207"/>
  <w15:chartTrackingRefBased/>
  <w15:docId w15:val="{6C7A765B-610F-44E4-A77B-A1CD123D8C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73C6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B70DF0"/>
    <w:pPr>
      <w:ind w:left="720"/>
      <w:contextualSpacing/>
    </w:pPr>
  </w:style>
  <w:style w:type="table" w:styleId="TableGrid">
    <w:name w:val="Table Grid"/>
    <w:basedOn w:val="TableNormal"/>
    <w:uiPriority w:val="39"/>
    <w:rsid w:val="009279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7.png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emf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73172C-9540-4A94-A51F-79742070583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4</TotalTime>
  <Pages>6</Pages>
  <Words>926</Words>
  <Characters>5283</Characters>
  <Application>Microsoft Office Word</Application>
  <DocSecurity>0</DocSecurity>
  <Lines>44</Lines>
  <Paragraphs>12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1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ẾN NGUYỄN THỊ KIM</dc:creator>
  <cp:keywords/>
  <dc:description/>
  <cp:lastModifiedBy>huyentranbui112@gmail.com</cp:lastModifiedBy>
  <cp:revision>6</cp:revision>
  <dcterms:created xsi:type="dcterms:W3CDTF">2018-03-25T10:28:00Z</dcterms:created>
  <dcterms:modified xsi:type="dcterms:W3CDTF">2018-04-23T12:46:00Z</dcterms:modified>
</cp:coreProperties>
</file>